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839A7" w:rsidRDefault="00A839A7" w:rsidP="00A839A7">
      <w:pPr>
        <w:jc w:val="center"/>
        <w:rPr>
          <w:b/>
          <w:sz w:val="36"/>
          <w:lang w:val="bg-BG"/>
        </w:rPr>
      </w:pPr>
    </w:p>
    <w:p w:rsidR="00A839A7" w:rsidRDefault="00A839A7" w:rsidP="00A839A7">
      <w:pPr>
        <w:jc w:val="center"/>
        <w:rPr>
          <w:b/>
          <w:sz w:val="36"/>
          <w:lang w:val="bg-BG"/>
        </w:rPr>
      </w:pPr>
    </w:p>
    <w:p w:rsidR="00777880" w:rsidRPr="00A839A7" w:rsidRDefault="00A839A7" w:rsidP="00A839A7">
      <w:pPr>
        <w:jc w:val="center"/>
        <w:rPr>
          <w:b/>
          <w:sz w:val="48"/>
          <w:lang w:val="bg-BG"/>
        </w:rPr>
      </w:pPr>
      <w:r w:rsidRPr="00A839A7">
        <w:rPr>
          <w:b/>
          <w:sz w:val="48"/>
          <w:lang w:val="bg-BG"/>
        </w:rPr>
        <w:t xml:space="preserve">ПИК 1 </w:t>
      </w:r>
    </w:p>
    <w:p w:rsidR="00A839A7" w:rsidRDefault="00A839A7" w:rsidP="00A839A7">
      <w:pPr>
        <w:jc w:val="center"/>
        <w:rPr>
          <w:b/>
          <w:sz w:val="48"/>
          <w:lang w:val="bg-BG"/>
        </w:rPr>
      </w:pPr>
      <w:r w:rsidRPr="00A839A7">
        <w:rPr>
          <w:b/>
          <w:sz w:val="48"/>
          <w:lang w:val="bg-BG"/>
        </w:rPr>
        <w:t>КУРСОВА РАБОТА</w:t>
      </w:r>
    </w:p>
    <w:p w:rsidR="00A839A7" w:rsidRDefault="00A839A7" w:rsidP="00A839A7">
      <w:pPr>
        <w:jc w:val="center"/>
        <w:rPr>
          <w:b/>
          <w:sz w:val="48"/>
          <w:lang w:val="bg-BG"/>
        </w:rPr>
      </w:pPr>
    </w:p>
    <w:p w:rsidR="00A839A7" w:rsidRDefault="00A839A7" w:rsidP="00A839A7">
      <w:pPr>
        <w:jc w:val="center"/>
        <w:rPr>
          <w:b/>
          <w:sz w:val="40"/>
          <w:lang w:val="bg-BG"/>
        </w:rPr>
      </w:pPr>
      <w:r>
        <w:rPr>
          <w:b/>
          <w:sz w:val="40"/>
          <w:lang w:val="bg-BG"/>
        </w:rPr>
        <w:t>ТУ-София</w:t>
      </w:r>
    </w:p>
    <w:p w:rsidR="00A839A7" w:rsidRDefault="00A839A7">
      <w:pPr>
        <w:rPr>
          <w:b/>
          <w:sz w:val="40"/>
          <w:lang w:val="bg-BG"/>
        </w:rPr>
      </w:pPr>
      <w:r>
        <w:rPr>
          <w:b/>
          <w:sz w:val="40"/>
          <w:lang w:val="bg-BG"/>
        </w:rPr>
        <w:br w:type="page"/>
      </w:r>
    </w:p>
    <w:p w:rsidR="00A839A7" w:rsidRDefault="00A839A7" w:rsidP="00A839A7">
      <w:pPr>
        <w:pStyle w:val="ListParagraph"/>
        <w:numPr>
          <w:ilvl w:val="0"/>
          <w:numId w:val="1"/>
        </w:numPr>
        <w:rPr>
          <w:b/>
          <w:sz w:val="24"/>
          <w:lang w:val="bg-BG"/>
        </w:rPr>
      </w:pPr>
      <w:r>
        <w:rPr>
          <w:b/>
          <w:sz w:val="24"/>
          <w:lang w:val="bg-BG"/>
        </w:rPr>
        <w:lastRenderedPageBreak/>
        <w:t>Блок схема</w:t>
      </w:r>
    </w:p>
    <w:p w:rsidR="00A839A7" w:rsidRDefault="00A839A7" w:rsidP="00A839A7">
      <w:pPr>
        <w:pStyle w:val="ListParagraph"/>
        <w:jc w:val="center"/>
        <w:rPr>
          <w:b/>
          <w:sz w:val="24"/>
          <w:lang w:val="bg-BG"/>
        </w:rPr>
      </w:pPr>
      <w:r>
        <w:object w:dxaOrig="10636" w:dyaOrig="195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338.7pt;height:623.25pt" o:ole="">
            <v:imagedata r:id="rId7" o:title=""/>
          </v:shape>
          <o:OLEObject Type="Embed" ProgID="Visio.Drawing.15" ShapeID="_x0000_i1039" DrawAspect="Content" ObjectID="_1672684960" r:id="rId8"/>
        </w:object>
      </w:r>
    </w:p>
    <w:p w:rsidR="00A839A7" w:rsidRDefault="00A839A7" w:rsidP="00A839A7">
      <w:pPr>
        <w:pStyle w:val="ListParagraph"/>
        <w:numPr>
          <w:ilvl w:val="0"/>
          <w:numId w:val="1"/>
        </w:numPr>
        <w:rPr>
          <w:b/>
          <w:sz w:val="24"/>
          <w:lang w:val="bg-BG"/>
        </w:rPr>
      </w:pPr>
      <w:r>
        <w:rPr>
          <w:b/>
          <w:sz w:val="24"/>
          <w:lang w:val="bg-BG"/>
        </w:rPr>
        <w:lastRenderedPageBreak/>
        <w:t>Код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#include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&lt;</w:t>
      </w:r>
      <w:proofErr w:type="spellStart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stdio.h</w:t>
      </w:r>
      <w:proofErr w:type="spell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&gt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#include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&lt;</w:t>
      </w:r>
      <w:proofErr w:type="spellStart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stdlib.h</w:t>
      </w:r>
      <w:proofErr w:type="spell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&gt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#include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&lt;</w:t>
      </w:r>
      <w:proofErr w:type="spellStart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malloc.h</w:t>
      </w:r>
      <w:proofErr w:type="spell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&gt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#include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&lt;</w:t>
      </w:r>
      <w:proofErr w:type="spellStart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time.h</w:t>
      </w:r>
      <w:proofErr w:type="spell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&gt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InitializeArraySiz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void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FillArrayWithRand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*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iz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GetRandomNumber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min_number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max_number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void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Array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[]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iz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GetMinIndex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[]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iz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void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CopyArrays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*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1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*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2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izeOfSmallerArray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void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quickSort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[]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low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high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artition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[]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low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high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void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swap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*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on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*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two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GetRepNumsCount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</w:t>
      </w:r>
      <w:proofErr w:type="spellEnd"/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[]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iz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void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AllRepNums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[]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iz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void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ArrayWorkWithRandomNumbers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void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ArrayWorkWithManualNumbers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void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SaveArray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[]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iz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void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EditArray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*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iz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main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proofErr w:type="spell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srand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tim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0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choic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0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proofErr w:type="spellStart"/>
      <w:r w:rsidRPr="00A839A7">
        <w:rPr>
          <w:rFonts w:ascii="Consolas" w:eastAsia="Times New Roman" w:hAnsi="Consolas" w:cs="Times New Roman"/>
          <w:color w:val="C8C8C8"/>
          <w:sz w:val="21"/>
          <w:szCs w:val="21"/>
        </w:rPr>
        <w:t>main_menu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: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f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What would you want to do?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1-Array work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2-Exit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scanf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%d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&amp;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choic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switch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(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choic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cas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1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: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C8C8C8"/>
          <w:sz w:val="21"/>
          <w:szCs w:val="21"/>
        </w:rPr>
        <w:t>secondmenu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:;</w:t>
      </w:r>
      <w:proofErr w:type="gramEnd"/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econdChoic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0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f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What would you want to do?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1-Create an array 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2-Open an array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3-Back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scanf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%d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&amp;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econdChoic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switch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(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econdChoic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cas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1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: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r w:rsidRPr="00A839A7">
        <w:rPr>
          <w:rFonts w:ascii="Consolas" w:eastAsia="Times New Roman" w:hAnsi="Consolas" w:cs="Times New Roman"/>
          <w:color w:val="6A9955"/>
          <w:sz w:val="21"/>
          <w:szCs w:val="21"/>
        </w:rPr>
        <w:t>//Create an </w:t>
      </w:r>
      <w:proofErr w:type="spellStart"/>
      <w:r w:rsidRPr="00A839A7">
        <w:rPr>
          <w:rFonts w:ascii="Consolas" w:eastAsia="Times New Roman" w:hAnsi="Consolas" w:cs="Times New Roman"/>
          <w:color w:val="6A9955"/>
          <w:sz w:val="21"/>
          <w:szCs w:val="21"/>
        </w:rPr>
        <w:t>aray</w:t>
      </w:r>
      <w:proofErr w:type="spellEnd"/>
      <w:r w:rsidRPr="00A839A7">
        <w:rPr>
          <w:rFonts w:ascii="Consolas" w:eastAsia="Times New Roman" w:hAnsi="Consolas" w:cs="Times New Roman"/>
          <w:color w:val="6A9955"/>
          <w:sz w:val="21"/>
          <w:szCs w:val="21"/>
        </w:rPr>
        <w:t>: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C8C8C8"/>
          <w:sz w:val="21"/>
          <w:szCs w:val="21"/>
        </w:rPr>
        <w:t>randomOrManualChoic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:;</w:t>
      </w:r>
      <w:proofErr w:type="gramEnd"/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   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randomOrManual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0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    </w:t>
      </w:r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f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Choose: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1-Random Numbers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2-Manual mode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3-Back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lastRenderedPageBreak/>
        <w:t>            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scanf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%d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&amp;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randomOrManual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switch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(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randomOrManual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    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cas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1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: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    </w:t>
      </w:r>
      <w:r w:rsidRPr="00A839A7">
        <w:rPr>
          <w:rFonts w:ascii="Consolas" w:eastAsia="Times New Roman" w:hAnsi="Consolas" w:cs="Times New Roman"/>
          <w:color w:val="6A9955"/>
          <w:sz w:val="21"/>
          <w:szCs w:val="21"/>
        </w:rPr>
        <w:t>//random numbers array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    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ArrayWorkWithRandomNumbers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        </w:t>
      </w:r>
      <w:proofErr w:type="spellStart"/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goto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A839A7">
        <w:rPr>
          <w:rFonts w:ascii="Consolas" w:eastAsia="Times New Roman" w:hAnsi="Consolas" w:cs="Times New Roman"/>
          <w:color w:val="C8C8C8"/>
          <w:sz w:val="21"/>
          <w:szCs w:val="21"/>
        </w:rPr>
        <w:t>main_menu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    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break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cas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2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: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    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ArrayWorkWithManualNumbers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    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break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cas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3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: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    </w:t>
      </w:r>
      <w:r w:rsidRPr="00A839A7">
        <w:rPr>
          <w:rFonts w:ascii="Consolas" w:eastAsia="Times New Roman" w:hAnsi="Consolas" w:cs="Times New Roman"/>
          <w:color w:val="6A9955"/>
          <w:sz w:val="21"/>
          <w:szCs w:val="21"/>
        </w:rPr>
        <w:t>//go to </w:t>
      </w:r>
      <w:proofErr w:type="gramStart"/>
      <w:r w:rsidRPr="00A839A7">
        <w:rPr>
          <w:rFonts w:ascii="Consolas" w:eastAsia="Times New Roman" w:hAnsi="Consolas" w:cs="Times New Roman"/>
          <w:color w:val="6A9955"/>
          <w:sz w:val="21"/>
          <w:szCs w:val="21"/>
        </w:rPr>
        <w:t>back(</w:t>
      </w:r>
      <w:proofErr w:type="gramEnd"/>
      <w:r w:rsidRPr="00A839A7">
        <w:rPr>
          <w:rFonts w:ascii="Consolas" w:eastAsia="Times New Roman" w:hAnsi="Consolas" w:cs="Times New Roman"/>
          <w:color w:val="6A9955"/>
          <w:sz w:val="21"/>
          <w:szCs w:val="21"/>
        </w:rPr>
        <w:t>to second menu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        </w:t>
      </w:r>
      <w:proofErr w:type="spellStart"/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goto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A839A7">
        <w:rPr>
          <w:rFonts w:ascii="Consolas" w:eastAsia="Times New Roman" w:hAnsi="Consolas" w:cs="Times New Roman"/>
          <w:color w:val="C8C8C8"/>
          <w:sz w:val="21"/>
          <w:szCs w:val="21"/>
        </w:rPr>
        <w:t>secondmenu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    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break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defaul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: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    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f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Invalid choice!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        </w:t>
      </w:r>
      <w:proofErr w:type="spellStart"/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goto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A839A7">
        <w:rPr>
          <w:rFonts w:ascii="Consolas" w:eastAsia="Times New Roman" w:hAnsi="Consolas" w:cs="Times New Roman"/>
          <w:color w:val="C8C8C8"/>
          <w:sz w:val="21"/>
          <w:szCs w:val="21"/>
        </w:rPr>
        <w:t>randomOrManualChoic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    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break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    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break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cas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2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: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    </w:t>
      </w:r>
      <w:r w:rsidRPr="00A839A7">
        <w:rPr>
          <w:rFonts w:ascii="Consolas" w:eastAsia="Times New Roman" w:hAnsi="Consolas" w:cs="Times New Roman"/>
          <w:color w:val="6A9955"/>
          <w:sz w:val="21"/>
          <w:szCs w:val="21"/>
        </w:rPr>
        <w:t>//TODO Opening an array from file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break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cas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3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: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r w:rsidRPr="00A839A7">
        <w:rPr>
          <w:rFonts w:ascii="Consolas" w:eastAsia="Times New Roman" w:hAnsi="Consolas" w:cs="Times New Roman"/>
          <w:color w:val="6A9955"/>
          <w:sz w:val="21"/>
          <w:szCs w:val="21"/>
        </w:rPr>
        <w:t>//Back (main menu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    </w:t>
      </w:r>
      <w:proofErr w:type="spellStart"/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goto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A839A7">
        <w:rPr>
          <w:rFonts w:ascii="Consolas" w:eastAsia="Times New Roman" w:hAnsi="Consolas" w:cs="Times New Roman"/>
          <w:color w:val="C8C8C8"/>
          <w:sz w:val="21"/>
          <w:szCs w:val="21"/>
        </w:rPr>
        <w:t>main_menu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break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defaul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: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f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Invalid choice!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    </w:t>
      </w:r>
      <w:proofErr w:type="spellStart"/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goto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A839A7">
        <w:rPr>
          <w:rFonts w:ascii="Consolas" w:eastAsia="Times New Roman" w:hAnsi="Consolas" w:cs="Times New Roman"/>
          <w:color w:val="C8C8C8"/>
          <w:sz w:val="21"/>
          <w:szCs w:val="21"/>
        </w:rPr>
        <w:t>secondmenu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break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break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cas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2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: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break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defaul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: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f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Invalid choice!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proofErr w:type="spellStart"/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goto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A839A7">
        <w:rPr>
          <w:rFonts w:ascii="Consolas" w:eastAsia="Times New Roman" w:hAnsi="Consolas" w:cs="Times New Roman"/>
          <w:color w:val="C8C8C8"/>
          <w:sz w:val="21"/>
          <w:szCs w:val="21"/>
        </w:rPr>
        <w:t>main_menu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break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return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0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lastRenderedPageBreak/>
        <w:t>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InitializeArraySiz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6A9955"/>
          <w:sz w:val="21"/>
          <w:szCs w:val="21"/>
        </w:rPr>
        <w:t>//User enters size for an array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unsigned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iz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0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f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How big should the </w:t>
      </w:r>
      <w:proofErr w:type="spellStart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InitialArray</w:t>
      </w:r>
      <w:proofErr w:type="spell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 be? (≤</w:t>
      </w:r>
      <w:proofErr w:type="gramStart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100)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</w:t>
      </w:r>
      <w:proofErr w:type="gramEnd"/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C8C8C8"/>
          <w:sz w:val="21"/>
          <w:szCs w:val="21"/>
        </w:rPr>
        <w:t>her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: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scanf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%d, size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&amp;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iz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proofErr w:type="gramStart"/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if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iz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&lt;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1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||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iz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&gt;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100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f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Invalid size! Choose a number between 1 and 100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proofErr w:type="spellStart"/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goto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C8C8C8"/>
          <w:sz w:val="21"/>
          <w:szCs w:val="21"/>
        </w:rPr>
        <w:t>her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return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iz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void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FillArrayWithRand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*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iz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6A9955"/>
          <w:sz w:val="21"/>
          <w:szCs w:val="21"/>
        </w:rPr>
        <w:t>//Fills array with random numbers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for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(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0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&lt;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iz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++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[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] =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GetRandomNumber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0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100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GetRandomNumber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min_number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max_number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6A9955"/>
          <w:sz w:val="21"/>
          <w:szCs w:val="21"/>
        </w:rPr>
        <w:t>//Generates a random number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number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(</w:t>
      </w:r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rand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 % (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max_number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+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1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-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min_number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)) +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min_number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return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number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void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Array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[]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iz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6A9955"/>
          <w:sz w:val="21"/>
          <w:szCs w:val="21"/>
        </w:rPr>
        <w:t>//Prints array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for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(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0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&lt;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iz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++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proofErr w:type="spell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f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[%d] = %d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[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]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GetMinIndex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[]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iz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lastRenderedPageBreak/>
        <w:t>    </w:t>
      </w:r>
      <w:r w:rsidRPr="00A839A7">
        <w:rPr>
          <w:rFonts w:ascii="Consolas" w:eastAsia="Times New Roman" w:hAnsi="Consolas" w:cs="Times New Roman"/>
          <w:color w:val="6A9955"/>
          <w:sz w:val="21"/>
          <w:szCs w:val="21"/>
        </w:rPr>
        <w:t>//Returns the index of the min number in array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minnum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</w:t>
      </w:r>
      <w:proofErr w:type="gram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[</w:t>
      </w:r>
      <w:proofErr w:type="gramEnd"/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0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]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ndex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0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for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(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1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&lt;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iz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++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if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(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[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] &lt;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minnum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minnum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[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]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ndex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return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ndex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void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CopyArrays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*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1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*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2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izeOfSmallerArray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6A9955"/>
          <w:sz w:val="21"/>
          <w:szCs w:val="21"/>
        </w:rPr>
        <w:t>//Copies the elements from array1 to array2 (array2 MUST BE THE SAME SIZE OF SMALLER THAN array1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for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(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0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&lt;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izeOfSmallerArray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++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2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[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] =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1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[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]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void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quickSort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[]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low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high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6A9955"/>
          <w:sz w:val="21"/>
          <w:szCs w:val="21"/>
        </w:rPr>
        <w:t>//Self-explanatory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if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(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low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&lt;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high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pi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</w:t>
      </w:r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artition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low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high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quickSort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low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pi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-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1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quickSort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pi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+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1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high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artition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[]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low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high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6A9955"/>
          <w:sz w:val="21"/>
          <w:szCs w:val="21"/>
        </w:rPr>
        <w:t>//</w:t>
      </w:r>
      <w:proofErr w:type="spellStart"/>
      <w:r w:rsidRPr="00A839A7">
        <w:rPr>
          <w:rFonts w:ascii="Consolas" w:eastAsia="Times New Roman" w:hAnsi="Consolas" w:cs="Times New Roman"/>
          <w:color w:val="6A9955"/>
          <w:sz w:val="21"/>
          <w:szCs w:val="21"/>
        </w:rPr>
        <w:t>Teruns</w:t>
      </w:r>
      <w:proofErr w:type="spellEnd"/>
      <w:r w:rsidRPr="00A839A7">
        <w:rPr>
          <w:rFonts w:ascii="Consolas" w:eastAsia="Times New Roman" w:hAnsi="Consolas" w:cs="Times New Roman"/>
          <w:color w:val="6A9955"/>
          <w:sz w:val="21"/>
          <w:szCs w:val="21"/>
        </w:rPr>
        <w:t> the pivot for </w:t>
      </w:r>
      <w:proofErr w:type="spellStart"/>
      <w:r w:rsidRPr="00A839A7">
        <w:rPr>
          <w:rFonts w:ascii="Consolas" w:eastAsia="Times New Roman" w:hAnsi="Consolas" w:cs="Times New Roman"/>
          <w:color w:val="6A9955"/>
          <w:sz w:val="21"/>
          <w:szCs w:val="21"/>
        </w:rPr>
        <w:t>quickSort</w:t>
      </w:r>
      <w:proofErr w:type="spellEnd"/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pivo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[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high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]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low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-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1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for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(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j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low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j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&lt;=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high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-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1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j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++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if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(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[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j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] &lt;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pivo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++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lastRenderedPageBreak/>
        <w:t>            </w:t>
      </w:r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swap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&amp;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[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], &amp;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[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j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]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}   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swap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&amp;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[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+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1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], &amp;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[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high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]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return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(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+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1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void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swap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*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on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*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two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6A9955"/>
          <w:sz w:val="21"/>
          <w:szCs w:val="21"/>
        </w:rPr>
        <w:t>//swaps the values of 'one' and 'two'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temp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*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on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*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on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*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two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*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two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temp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GetRepNumsCount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</w:t>
      </w:r>
      <w:proofErr w:type="spellEnd"/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[]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iz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6A9955"/>
          <w:sz w:val="21"/>
          <w:szCs w:val="21"/>
        </w:rPr>
        <w:t>//Returns the Count of the numbers that are repeated in array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6A9955"/>
          <w:sz w:val="21"/>
          <w:szCs w:val="21"/>
        </w:rPr>
        <w:t>//NOTE: the function doesn't return how many times the number has been returned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cou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0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j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for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(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0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&lt;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iz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-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1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++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j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1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whil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[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] ==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[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+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1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]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++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j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++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if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(</w:t>
      </w:r>
      <w:proofErr w:type="gram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j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!</w:t>
      </w:r>
      <w:proofErr w:type="gram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=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1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cou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++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return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cou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void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AllRepNums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[]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iz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6A9955"/>
          <w:sz w:val="21"/>
          <w:szCs w:val="21"/>
        </w:rPr>
        <w:t>//Prints every number that is repeated in array AND how many times it has been repeated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RepNumsCount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</w:t>
      </w:r>
      <w:proofErr w:type="spell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GetRepNumsCount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ize</w:t>
      </w:r>
      <w:proofErr w:type="spellEnd"/>
      <w:proofErr w:type="gram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f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Repeated Numbers: %d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RepNumsCount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if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(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RepNumsCount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!</w:t>
      </w:r>
      <w:proofErr w:type="gram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=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0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lastRenderedPageBreak/>
        <w:t>       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**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RepesatingNumbers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(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*</w:t>
      </w:r>
      <w:proofErr w:type="gramStart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*)</w:t>
      </w:r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malloc</w:t>
      </w:r>
      <w:proofErr w:type="gram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RepNumsCou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*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sizeof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for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(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0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&lt;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RepNumsCou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+</w:t>
      </w:r>
      <w:proofErr w:type="gramStart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+){</w:t>
      </w:r>
      <w:proofErr w:type="gramEnd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RepesatingNumbers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[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] = (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*)</w:t>
      </w:r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malloc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2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*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sizeof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);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j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0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for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(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0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&lt;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RepNumsCount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++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cou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1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whil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(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[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j</w:t>
      </w:r>
      <w:proofErr w:type="gramStart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] !</w:t>
      </w:r>
      <w:proofErr w:type="gram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=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[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j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+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1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]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   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j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++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whil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(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[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j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] ==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[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j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+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1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]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   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j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++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   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cou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++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RepesatingNumbers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[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][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0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] =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[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j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]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RepesatingNumbers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[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][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1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] =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cou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      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f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%d is repeated %d times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RepesatingNumbers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[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][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0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],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RepesatingNumbers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[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][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1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]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void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ArrayWorkWithRandomNumbers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nitialArraySiz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econdArraySiz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EditChoic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nitialArraySiz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InitializeArraySiz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*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nitialArray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(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*) </w:t>
      </w:r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malloc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nitialArraySiz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*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sizeof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FillArrayWithRand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spellStart"/>
      <w:proofErr w:type="gramEnd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nitialArray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nitialArraySiz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Array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spellStart"/>
      <w:proofErr w:type="gramEnd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nitialArray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nitialArraySiz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f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Before continuing, would you want to edit the array?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1-Yes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2-No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proofErr w:type="spellStart"/>
      <w:r w:rsidRPr="00A839A7">
        <w:rPr>
          <w:rFonts w:ascii="Consolas" w:eastAsia="Times New Roman" w:hAnsi="Consolas" w:cs="Times New Roman"/>
          <w:color w:val="C8C8C8"/>
          <w:sz w:val="21"/>
          <w:szCs w:val="21"/>
        </w:rPr>
        <w:t>editchoice_manual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: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scanf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%d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&amp;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EditChoic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if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(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EditChoic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=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1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EditArray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spellStart"/>
      <w:proofErr w:type="gramEnd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nitialArray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nitialArraySiz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els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if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(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EditChoic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=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2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lastRenderedPageBreak/>
        <w:t>    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else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f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Invalid choice!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</w:t>
      </w:r>
      <w:proofErr w:type="spellStart"/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Enter</w:t>
      </w:r>
      <w:proofErr w:type="spell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 1 or 2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proofErr w:type="spellStart"/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goto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A839A7">
        <w:rPr>
          <w:rFonts w:ascii="Consolas" w:eastAsia="Times New Roman" w:hAnsi="Consolas" w:cs="Times New Roman"/>
          <w:color w:val="C8C8C8"/>
          <w:sz w:val="21"/>
          <w:szCs w:val="21"/>
        </w:rPr>
        <w:t>editchoice_manual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Array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spellStart"/>
      <w:proofErr w:type="gramEnd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nitialArray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nitialArraySiz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    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econdArraySiz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</w:t>
      </w:r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GetMinIndex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nitialArray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nitialArraySiz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f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Min index is %d and InitialArray[%d] = %d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econdArraySiz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econdArraySiz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nitialArray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[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econdArraySiz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]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*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econdArray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(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*) </w:t>
      </w:r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malloc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econdArraySiz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*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sizeof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CopyArrays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spellStart"/>
      <w:proofErr w:type="gramEnd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nitialArray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econdArray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econdArraySiz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f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---------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</w:t>
      </w:r>
      <w:proofErr w:type="spellStart"/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New</w:t>
      </w:r>
      <w:proofErr w:type="spell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 Array: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Array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spellStart"/>
      <w:proofErr w:type="gramEnd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econdArray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econdArraySiz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f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---------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</w:t>
      </w:r>
      <w:proofErr w:type="spellStart"/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Sorted</w:t>
      </w:r>
      <w:proofErr w:type="spell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 New Array: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quickSort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spellStart"/>
      <w:proofErr w:type="gramEnd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econdArray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0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econdArraySiz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-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1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Array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spellStart"/>
      <w:proofErr w:type="gramEnd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econdArray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econdArraySiz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proofErr w:type="spell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f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----------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AllRepNums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spellStart"/>
      <w:proofErr w:type="gramEnd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econdArray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econdArraySiz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av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0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proofErr w:type="spellStart"/>
      <w:r w:rsidRPr="00A839A7">
        <w:rPr>
          <w:rFonts w:ascii="Consolas" w:eastAsia="Times New Roman" w:hAnsi="Consolas" w:cs="Times New Roman"/>
          <w:color w:val="C8C8C8"/>
          <w:sz w:val="21"/>
          <w:szCs w:val="21"/>
        </w:rPr>
        <w:t>save_option_auto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: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f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Would you like to Save the array?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1-Yes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2-No(Exit to Main Menu)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scanf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%d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&amp;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av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if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(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av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=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1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SaveArray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spellStart"/>
      <w:proofErr w:type="gramEnd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econdArray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econdArraySiz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els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if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(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av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=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2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exi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else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f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Invalid choice!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proofErr w:type="spellStart"/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goto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A839A7">
        <w:rPr>
          <w:rFonts w:ascii="Consolas" w:eastAsia="Times New Roman" w:hAnsi="Consolas" w:cs="Times New Roman"/>
          <w:color w:val="C8C8C8"/>
          <w:sz w:val="21"/>
          <w:szCs w:val="21"/>
        </w:rPr>
        <w:t>save_option_auto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void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ArrayWorkWithManualNumbers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nitialArraySiz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econdArraySiz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EditChoic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nitialArraySiz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InitializeArraySiz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lastRenderedPageBreak/>
        <w:t>   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*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nitialArray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(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*) </w:t>
      </w:r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malloc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nitialArraySiz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*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sizeof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for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(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0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&lt;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nitialArraySiz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++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f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Enter number[%d] :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scanf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%d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&amp;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nitialArray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[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]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Array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spellStart"/>
      <w:proofErr w:type="gramEnd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nitialArray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nitialArraySiz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f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Before continuing, would you want to edit the array?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1-Yes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2-No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proofErr w:type="spellStart"/>
      <w:r w:rsidRPr="00A839A7">
        <w:rPr>
          <w:rFonts w:ascii="Consolas" w:eastAsia="Times New Roman" w:hAnsi="Consolas" w:cs="Times New Roman"/>
          <w:color w:val="C8C8C8"/>
          <w:sz w:val="21"/>
          <w:szCs w:val="21"/>
        </w:rPr>
        <w:t>editchoice_manual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: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scanf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%d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&amp;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EditChoic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if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(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EditChoic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=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1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EditArray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spellStart"/>
      <w:proofErr w:type="gramEnd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nitialArray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nitialArraySiz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els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if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(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EditChoic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=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2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else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f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Invalid choice!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</w:t>
      </w:r>
      <w:proofErr w:type="spellStart"/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Enter</w:t>
      </w:r>
      <w:proofErr w:type="spell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 1 or 2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proofErr w:type="spellStart"/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goto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A839A7">
        <w:rPr>
          <w:rFonts w:ascii="Consolas" w:eastAsia="Times New Roman" w:hAnsi="Consolas" w:cs="Times New Roman"/>
          <w:color w:val="C8C8C8"/>
          <w:sz w:val="21"/>
          <w:szCs w:val="21"/>
        </w:rPr>
        <w:t>editchoice_manual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Array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spellStart"/>
      <w:proofErr w:type="gramEnd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nitialArray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nitialArraySiz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econdArraySiz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</w:t>
      </w:r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GetMinIndex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nitialArray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nitialArraySiz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f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Min index is %d and InitialArray[%d] = %d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econdArraySiz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econdArraySiz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nitialArray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[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econdArraySiz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]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*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econdArray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(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*) </w:t>
      </w:r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malloc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econdArraySiz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*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sizeof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CopyArrays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spellStart"/>
      <w:proofErr w:type="gramEnd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nitialArray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econdArray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econdArraySiz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f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---------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</w:t>
      </w:r>
      <w:proofErr w:type="spellStart"/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New</w:t>
      </w:r>
      <w:proofErr w:type="spell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 Array: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Array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spellStart"/>
      <w:proofErr w:type="gramEnd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econdArray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econdArraySiz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f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---------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</w:t>
      </w:r>
      <w:proofErr w:type="spellStart"/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Sorted</w:t>
      </w:r>
      <w:proofErr w:type="spell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 New Array: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quickSort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spellStart"/>
      <w:proofErr w:type="gramEnd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econdArray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0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econdArraySiz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-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1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Array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spellStart"/>
      <w:proofErr w:type="gramEnd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econdArray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econdArraySiz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proofErr w:type="spell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f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----------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AllRepNums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spellStart"/>
      <w:proofErr w:type="gramEnd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econdArray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econdArraySiz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av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0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proofErr w:type="spellStart"/>
      <w:r w:rsidRPr="00A839A7">
        <w:rPr>
          <w:rFonts w:ascii="Consolas" w:eastAsia="Times New Roman" w:hAnsi="Consolas" w:cs="Times New Roman"/>
          <w:color w:val="C8C8C8"/>
          <w:sz w:val="21"/>
          <w:szCs w:val="21"/>
        </w:rPr>
        <w:t>save_option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: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f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Would you like to Save the array?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1-Yes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2-No(Exit to Main Menu)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scanf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%d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&amp;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av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if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(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av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=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1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SaveArray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spellStart"/>
      <w:proofErr w:type="gramEnd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econdArray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econdArraySiz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lastRenderedPageBreak/>
        <w:t>    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els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if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(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av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=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2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exi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else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f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Invalid choice!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proofErr w:type="spellStart"/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goto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A839A7">
        <w:rPr>
          <w:rFonts w:ascii="Consolas" w:eastAsia="Times New Roman" w:hAnsi="Consolas" w:cs="Times New Roman"/>
          <w:color w:val="C8C8C8"/>
          <w:sz w:val="21"/>
          <w:szCs w:val="21"/>
        </w:rPr>
        <w:t>save_option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void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SaveArray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[]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iz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6A9955"/>
          <w:sz w:val="21"/>
          <w:szCs w:val="21"/>
        </w:rPr>
        <w:t>//saves array to </w:t>
      </w:r>
      <w:proofErr w:type="gramStart"/>
      <w:r w:rsidRPr="00A839A7">
        <w:rPr>
          <w:rFonts w:ascii="Consolas" w:eastAsia="Times New Roman" w:hAnsi="Consolas" w:cs="Times New Roman"/>
          <w:color w:val="6A9955"/>
          <w:sz w:val="21"/>
          <w:szCs w:val="21"/>
        </w:rPr>
        <w:t>an</w:t>
      </w:r>
      <w:proofErr w:type="gramEnd"/>
      <w:r w:rsidRPr="00A839A7">
        <w:rPr>
          <w:rFonts w:ascii="Consolas" w:eastAsia="Times New Roman" w:hAnsi="Consolas" w:cs="Times New Roman"/>
          <w:color w:val="6A9955"/>
          <w:sz w:val="21"/>
          <w:szCs w:val="21"/>
        </w:rPr>
        <w:t> file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char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gram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nam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[</w:t>
      </w:r>
      <w:proofErr w:type="gramEnd"/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64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]; 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f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Enter the name of the file to be created: 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 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scanf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%s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&amp;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nam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4EC9B0"/>
          <w:sz w:val="21"/>
          <w:szCs w:val="21"/>
        </w:rPr>
        <w:t>FIL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*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fptr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fptr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fopen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nam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w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 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for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(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0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&lt;=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iz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/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4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++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for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(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j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*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4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j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&lt;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*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4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+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4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j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++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proofErr w:type="spell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fprintf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fptr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%</w:t>
      </w:r>
      <w:proofErr w:type="spellStart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d</w:t>
      </w:r>
      <w:proofErr w:type="gramStart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</w:t>
      </w:r>
      <w:proofErr w:type="spellEnd"/>
      <w:proofErr w:type="gram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[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j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]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proofErr w:type="gramStart"/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if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j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&lt;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*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4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+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3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 { </w:t>
      </w:r>
      <w:proofErr w:type="spell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fprintf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fptr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 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fprintf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spellStart"/>
      <w:proofErr w:type="gramEnd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fptr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}  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void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EditArray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*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iz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ChangeChoiceInFunc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1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ndexToEditinFunc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0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do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proofErr w:type="spellStart"/>
      <w:r w:rsidRPr="00A839A7">
        <w:rPr>
          <w:rFonts w:ascii="Consolas" w:eastAsia="Times New Roman" w:hAnsi="Consolas" w:cs="Times New Roman"/>
          <w:color w:val="C8C8C8"/>
          <w:sz w:val="21"/>
          <w:szCs w:val="21"/>
        </w:rPr>
        <w:t>EnteringIndexForEditing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: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f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What index </w:t>
      </w:r>
      <w:proofErr w:type="spellStart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whould</w:t>
      </w:r>
      <w:proofErr w:type="spell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 you like to Edit? 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scanf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%d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&amp;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ndexToEditinFunc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if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(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ndexToEditinFunc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&gt;=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0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&amp;&amp;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ndexToEditinFunc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&lt;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size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proofErr w:type="spell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f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proofErr w:type="spellStart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InitialArray</w:t>
      </w:r>
      <w:proofErr w:type="spell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[%d] = 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ndexToEditinFunc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scanf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%d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&amp;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array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[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IndexToEditinFunc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]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proofErr w:type="spellStart"/>
      <w:r w:rsidRPr="00A839A7">
        <w:rPr>
          <w:rFonts w:ascii="Consolas" w:eastAsia="Times New Roman" w:hAnsi="Consolas" w:cs="Times New Roman"/>
          <w:color w:val="C8C8C8"/>
          <w:sz w:val="21"/>
          <w:szCs w:val="21"/>
        </w:rPr>
        <w:t>editchoic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: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lastRenderedPageBreak/>
        <w:t>            </w:t>
      </w:r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f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Change another number?(1/0)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1-Yes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0-No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scanf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%d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, &amp;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ChangeChoiceInFunc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if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gramStart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 !</w:t>
      </w:r>
      <w:proofErr w:type="gram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ChangeChoiceInFunc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=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1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|| </w:t>
      </w:r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ChangeChoiceInFunc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=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0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 )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f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Invalid choice!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    </w:t>
      </w:r>
      <w:proofErr w:type="spellStart"/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goto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A839A7">
        <w:rPr>
          <w:rFonts w:ascii="Consolas" w:eastAsia="Times New Roman" w:hAnsi="Consolas" w:cs="Times New Roman"/>
          <w:color w:val="C8C8C8"/>
          <w:sz w:val="21"/>
          <w:szCs w:val="21"/>
        </w:rPr>
        <w:t>editchoice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else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{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proofErr w:type="spellStart"/>
      <w:proofErr w:type="gramStart"/>
      <w:r w:rsidRPr="00A839A7">
        <w:rPr>
          <w:rFonts w:ascii="Consolas" w:eastAsia="Times New Roman" w:hAnsi="Consolas" w:cs="Times New Roman"/>
          <w:color w:val="DCDCAA"/>
          <w:sz w:val="21"/>
          <w:szCs w:val="21"/>
        </w:rPr>
        <w:t>printf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Invalid index!</w:t>
      </w:r>
      <w:r w:rsidRPr="00A839A7">
        <w:rPr>
          <w:rFonts w:ascii="Consolas" w:eastAsia="Times New Roman" w:hAnsi="Consolas" w:cs="Times New Roman"/>
          <w:color w:val="D7BA7D"/>
          <w:sz w:val="21"/>
          <w:szCs w:val="21"/>
        </w:rPr>
        <w:t>\n</w:t>
      </w:r>
      <w:r w:rsidRPr="00A839A7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    </w:t>
      </w:r>
      <w:proofErr w:type="spellStart"/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goto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A839A7">
        <w:rPr>
          <w:rFonts w:ascii="Consolas" w:eastAsia="Times New Roman" w:hAnsi="Consolas" w:cs="Times New Roman"/>
          <w:color w:val="C8C8C8"/>
          <w:sz w:val="21"/>
          <w:szCs w:val="21"/>
        </w:rPr>
        <w:t>EnteringIndexForEditing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    }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proofErr w:type="gramStart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}</w:t>
      </w:r>
      <w:r w:rsidRPr="00A839A7">
        <w:rPr>
          <w:rFonts w:ascii="Consolas" w:eastAsia="Times New Roman" w:hAnsi="Consolas" w:cs="Times New Roman"/>
          <w:color w:val="C586C0"/>
          <w:sz w:val="21"/>
          <w:szCs w:val="21"/>
        </w:rPr>
        <w:t>while</w:t>
      </w:r>
      <w:proofErr w:type="gram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spellStart"/>
      <w:r w:rsidRPr="00A839A7">
        <w:rPr>
          <w:rFonts w:ascii="Consolas" w:eastAsia="Times New Roman" w:hAnsi="Consolas" w:cs="Times New Roman"/>
          <w:color w:val="9CDCFE"/>
          <w:sz w:val="21"/>
          <w:szCs w:val="21"/>
        </w:rPr>
        <w:t>ChangeChoiceInFunc</w:t>
      </w:r>
      <w:proofErr w:type="spellEnd"/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 == </w:t>
      </w:r>
      <w:r w:rsidRPr="00A839A7">
        <w:rPr>
          <w:rFonts w:ascii="Consolas" w:eastAsia="Times New Roman" w:hAnsi="Consolas" w:cs="Times New Roman"/>
          <w:color w:val="B5CEA8"/>
          <w:sz w:val="21"/>
          <w:szCs w:val="21"/>
        </w:rPr>
        <w:t>1</w:t>
      </w: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:rsidR="00A839A7" w:rsidRPr="00A839A7" w:rsidRDefault="00A839A7" w:rsidP="00A839A7">
      <w:pPr>
        <w:pStyle w:val="ListParagraph"/>
        <w:numPr>
          <w:ilvl w:val="0"/>
          <w:numId w:val="1"/>
        </w:num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39A7">
        <w:rPr>
          <w:rFonts w:ascii="Consolas" w:eastAsia="Times New Roman" w:hAnsi="Consolas" w:cs="Times New Roman"/>
          <w:color w:val="D4D4D4"/>
          <w:sz w:val="21"/>
          <w:szCs w:val="21"/>
        </w:rPr>
        <w:t>}</w:t>
      </w:r>
    </w:p>
    <w:p w:rsidR="00A839A7" w:rsidRPr="00A839A7" w:rsidRDefault="00A839A7" w:rsidP="00A839A7">
      <w:pPr>
        <w:pStyle w:val="ListParagraph"/>
        <w:rPr>
          <w:b/>
          <w:sz w:val="24"/>
          <w:lang w:val="bg-BG"/>
        </w:rPr>
      </w:pPr>
    </w:p>
    <w:p w:rsidR="00A839A7" w:rsidRDefault="00A839A7" w:rsidP="00A839A7">
      <w:pPr>
        <w:jc w:val="center"/>
        <w:rPr>
          <w:b/>
          <w:sz w:val="36"/>
          <w:lang w:val="bg-BG"/>
        </w:rPr>
      </w:pPr>
    </w:p>
    <w:p w:rsidR="00A839A7" w:rsidRPr="00A839A7" w:rsidRDefault="00A839A7" w:rsidP="00A839A7">
      <w:pPr>
        <w:jc w:val="center"/>
        <w:rPr>
          <w:sz w:val="24"/>
          <w:lang w:val="bg-BG"/>
        </w:rPr>
      </w:pPr>
    </w:p>
    <w:p w:rsidR="00A839A7" w:rsidRDefault="00A839A7" w:rsidP="00A839A7">
      <w:pPr>
        <w:jc w:val="center"/>
        <w:rPr>
          <w:lang w:val="bg-BG"/>
        </w:rPr>
      </w:pPr>
    </w:p>
    <w:p w:rsidR="00A839A7" w:rsidRPr="00A839A7" w:rsidRDefault="00A839A7" w:rsidP="00A839A7">
      <w:pPr>
        <w:jc w:val="center"/>
        <w:rPr>
          <w:lang w:val="bg-BG"/>
        </w:rPr>
      </w:pPr>
      <w:bookmarkStart w:id="0" w:name="_GoBack"/>
      <w:bookmarkEnd w:id="0"/>
    </w:p>
    <w:sectPr w:rsidR="00A839A7" w:rsidRPr="00A839A7">
      <w:headerReference w:type="default" r:id="rId9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B54C4" w:rsidRDefault="003B54C4" w:rsidP="00A839A7">
      <w:pPr>
        <w:spacing w:after="0" w:line="240" w:lineRule="auto"/>
      </w:pPr>
      <w:r>
        <w:separator/>
      </w:r>
    </w:p>
  </w:endnote>
  <w:endnote w:type="continuationSeparator" w:id="0">
    <w:p w:rsidR="003B54C4" w:rsidRDefault="003B54C4" w:rsidP="00A839A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B54C4" w:rsidRDefault="003B54C4" w:rsidP="00A839A7">
      <w:pPr>
        <w:spacing w:after="0" w:line="240" w:lineRule="auto"/>
      </w:pPr>
      <w:r>
        <w:separator/>
      </w:r>
    </w:p>
  </w:footnote>
  <w:footnote w:type="continuationSeparator" w:id="0">
    <w:p w:rsidR="003B54C4" w:rsidRDefault="003B54C4" w:rsidP="00A839A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839A7" w:rsidRDefault="00A839A7">
    <w:pPr>
      <w:pStyle w:val="Header"/>
    </w:pPr>
    <w:r>
      <w:rPr>
        <w:lang w:val="bg-BG"/>
      </w:rPr>
      <w:t>Калоян Тодоров Фетт 51 101220013</w:t>
    </w:r>
  </w:p>
  <w:p w:rsidR="00A839A7" w:rsidRDefault="00A839A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9D25A2"/>
    <w:multiLevelType w:val="hybridMultilevel"/>
    <w:tmpl w:val="DB0283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839A7"/>
    <w:rsid w:val="003B54C4"/>
    <w:rsid w:val="00777880"/>
    <w:rsid w:val="00A839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261F044"/>
  <w15:chartTrackingRefBased/>
  <w15:docId w15:val="{0954A00A-2EE3-43A7-8CA2-93B2F55E41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A839A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839A7"/>
  </w:style>
  <w:style w:type="paragraph" w:styleId="Footer">
    <w:name w:val="footer"/>
    <w:basedOn w:val="Normal"/>
    <w:link w:val="FooterChar"/>
    <w:uiPriority w:val="99"/>
    <w:unhideWhenUsed/>
    <w:rsid w:val="00A839A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839A7"/>
  </w:style>
  <w:style w:type="paragraph" w:styleId="ListParagraph">
    <w:name w:val="List Paragraph"/>
    <w:basedOn w:val="Normal"/>
    <w:uiPriority w:val="34"/>
    <w:qFormat/>
    <w:rsid w:val="00A839A7"/>
    <w:pPr>
      <w:ind w:left="720"/>
      <w:contextualSpacing/>
    </w:pPr>
  </w:style>
  <w:style w:type="paragraph" w:customStyle="1" w:styleId="msonormal0">
    <w:name w:val="msonormal"/>
    <w:basedOn w:val="Normal"/>
    <w:rsid w:val="00A839A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3682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3122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8867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93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612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78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46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95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62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93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504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44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5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826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2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184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2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32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9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19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152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161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9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16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688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994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154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32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043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281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69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8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07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19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56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11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54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240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967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209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50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6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00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2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84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72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62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25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012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0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65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510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620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59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14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95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432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525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100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89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22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24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76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58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76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66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6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78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05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16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82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36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1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78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79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792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57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130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067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16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672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574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233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718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56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78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15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391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02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15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71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33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35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41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73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78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92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26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24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48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43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87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89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62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56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29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46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321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343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61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48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116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54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76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8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23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318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25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25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45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0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7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17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978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28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29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21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746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26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1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193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804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4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57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79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6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92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32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73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66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32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19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477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93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957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21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50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27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846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643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52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771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3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3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48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70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8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122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52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55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40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9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166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248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79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48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821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756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84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505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45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46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573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87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622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479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05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0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942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15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25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26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69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62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53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6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854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25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89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59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57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316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52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042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52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090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8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455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91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54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86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470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76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923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46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67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69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88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8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99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73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548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940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14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130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125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08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55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097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04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017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55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95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549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78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33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01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83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50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471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903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634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75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4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46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7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9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94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70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27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528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53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70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0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69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451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998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51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4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968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52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34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46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34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36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07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42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830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95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489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052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29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080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7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4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8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91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06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69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227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186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80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36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24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27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94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309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382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096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03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929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6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87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77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268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04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33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1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54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85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16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8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82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05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374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17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043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936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54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76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76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63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89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58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79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07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005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934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85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8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04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58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67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234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572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447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3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55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0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39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3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48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53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186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539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54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56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1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70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04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67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26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469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0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38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74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09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508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27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46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899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91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58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38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136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15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72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34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83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54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917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823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77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71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72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27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81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368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38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19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369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842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134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139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30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582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19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55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624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561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015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37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88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12</Pages>
  <Words>1700</Words>
  <Characters>9696</Characters>
  <Application>Microsoft Office Word</Application>
  <DocSecurity>0</DocSecurity>
  <Lines>80</Lines>
  <Paragraphs>22</Paragraphs>
  <ScaleCrop>false</ScaleCrop>
  <Company/>
  <LinksUpToDate>false</LinksUpToDate>
  <CharactersWithSpaces>113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loyan Todorov</dc:creator>
  <cp:keywords/>
  <dc:description/>
  <cp:lastModifiedBy>Kaloyan Todorov</cp:lastModifiedBy>
  <cp:revision>1</cp:revision>
  <dcterms:created xsi:type="dcterms:W3CDTF">2021-01-20T19:42:00Z</dcterms:created>
  <dcterms:modified xsi:type="dcterms:W3CDTF">2021-01-20T19:56:00Z</dcterms:modified>
</cp:coreProperties>
</file>